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B10B0" w:rsidRDefault="00DB10B0" w:rsidP="00DB10B0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b/>
          <w:color w:val="000000"/>
          <w:kern w:val="0"/>
          <w:sz w:val="18"/>
          <w:szCs w:val="18"/>
        </w:rPr>
        <w:t>一、</w:t>
      </w:r>
      <w:r w:rsidR="00D936D9">
        <w:rPr>
          <w:rFonts w:ascii="Times New Roman" w:eastAsia="宋体" w:hAnsi="Times New Roman" w:cs="Times New Roman" w:hint="eastAsia"/>
          <w:b/>
          <w:color w:val="000000"/>
          <w:kern w:val="0"/>
          <w:sz w:val="18"/>
          <w:szCs w:val="18"/>
        </w:rPr>
        <w:t>IMS CHPA</w:t>
      </w:r>
    </w:p>
    <w:p w:rsidR="00817C11" w:rsidRPr="009320D7" w:rsidRDefault="00817C11" w:rsidP="00817C11">
      <w:pPr>
        <w:ind w:firstLine="405"/>
        <w:rPr>
          <w:rFonts w:ascii="Times New Roman" w:hAnsi="Times New Roman" w:cs="Times New Roman"/>
        </w:rPr>
      </w:pPr>
      <w:proofErr w:type="gramStart"/>
      <w:r w:rsidRPr="009320D7">
        <w:rPr>
          <w:rFonts w:ascii="Times New Roman" w:hAnsi="Times New Roman" w:cs="Times New Roman"/>
        </w:rPr>
        <w:t>1.</w:t>
      </w:r>
      <w:r w:rsidR="00BC103D" w:rsidRPr="009320D7">
        <w:rPr>
          <w:rFonts w:ascii="Times New Roman" w:hAnsi="Times New Roman" w:cs="Times New Roman"/>
        </w:rPr>
        <w:t>TA</w:t>
      </w:r>
      <w:proofErr w:type="gramEnd"/>
    </w:p>
    <w:p w:rsidR="00BC103D" w:rsidRPr="009320D7" w:rsidRDefault="00BC103D" w:rsidP="00817C11">
      <w:pPr>
        <w:ind w:firstLine="405"/>
        <w:rPr>
          <w:rFonts w:ascii="Times New Roman" w:hAnsi="Times New Roman" w:cs="Times New Roman"/>
        </w:rPr>
      </w:pPr>
      <w:r w:rsidRPr="009320D7">
        <w:rPr>
          <w:rFonts w:ascii="Times New Roman" w:hAnsi="Times New Roman" w:cs="Times New Roman"/>
        </w:rPr>
        <w:t>(1)China Level</w:t>
      </w:r>
    </w:p>
    <w:p w:rsidR="00C6355C" w:rsidRDefault="00C6355C" w:rsidP="00817C11">
      <w:pPr>
        <w:ind w:firstLine="405"/>
      </w:pPr>
      <w:r>
        <w:object w:dxaOrig="8785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5pt" o:ole="">
            <v:imagedata r:id="rId6" o:title=""/>
          </v:shape>
          <o:OLEObject Type="Embed" ProgID="Visio.Drawing.11" ShapeID="_x0000_i1025" DrawAspect="Content" ObjectID="_1413293429" r:id="rId7"/>
        </w:object>
      </w:r>
    </w:p>
    <w:p w:rsidR="00C6355C" w:rsidRPr="009320D7" w:rsidRDefault="00C6355C" w:rsidP="009320D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MktDef_ATCDriver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C6355C" w:rsidRPr="009320D7" w:rsidRDefault="00C6355C" w:rsidP="009320D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QueryToolDriverATC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C6355C" w:rsidRPr="009320D7" w:rsidRDefault="00C6355C" w:rsidP="009320D7">
      <w:pPr>
        <w:autoSpaceDE w:val="0"/>
        <w:autoSpaceDN w:val="0"/>
        <w:adjustRightInd w:val="0"/>
        <w:spacing w:line="287" w:lineRule="auto"/>
        <w:ind w:firstLineChars="50" w:firstLine="9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MktDef_Inlin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GTA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GTANan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lecul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C6355C" w:rsidRPr="009320D7" w:rsidRDefault="00C6355C" w:rsidP="009320D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MktDef_GlobalTA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GTA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GTANan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C6355C" w:rsidRDefault="00C6355C" w:rsidP="009320D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bookmarkStart w:id="0" w:name="OLE_LINK5"/>
      <w:bookmarkStart w:id="1" w:name="OLE_LINK6"/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THC</w:t>
      </w:r>
      <w:r w:rsid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_PKAU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olling3Mt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</w:t>
      </w:r>
    </w:p>
    <w:bookmarkEnd w:id="0"/>
    <w:bookmarkEnd w:id="1"/>
    <w:p w:rsidR="009320D7" w:rsidRPr="009320D7" w:rsidRDefault="009320D7" w:rsidP="009320D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kern w:val="0"/>
          <w:sz w:val="18"/>
          <w:szCs w:val="18"/>
        </w:rPr>
        <w:t>tblQueryToolDriverIMS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: Mkt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arket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ATC3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olecul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C6355C" w:rsidRPr="009320D7" w:rsidRDefault="00C6355C" w:rsidP="009320D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IMSDataRaw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ataTyp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【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olling3Mt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】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udi_Co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</w:p>
    <w:p w:rsidR="00C6355C" w:rsidRPr="009320D7" w:rsidRDefault="00C6355C" w:rsidP="009320D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CityIM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_EN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_CN</w:t>
      </w:r>
    </w:p>
    <w:p w:rsidR="00C6355C" w:rsidRPr="00D936D9" w:rsidRDefault="00C6355C" w:rsidP="009320D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Output_IMS_</w:t>
      </w:r>
      <w:r w:rsid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A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_Master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包含</w:t>
      </w:r>
      <w:r w:rsidR="009320D7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IMS_TA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所有信息的总表</w:t>
      </w:r>
    </w:p>
    <w:p w:rsidR="00C6355C" w:rsidRPr="009320D7" w:rsidRDefault="00C6355C" w:rsidP="009320D7">
      <w:pPr>
        <w:ind w:leftChars="50" w:left="1890" w:hangingChars="850" w:hanging="1785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说明：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1.</w:t>
      </w:r>
      <w:r w:rsidR="000C16E0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 xml:space="preserve"> 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选择不同的</w:t>
      </w:r>
      <w:r w:rsidRPr="00823CC9">
        <w:rPr>
          <w:rFonts w:ascii="Times New Roman" w:hAnsi="Times New Roman" w:cs="Times New Roman"/>
          <w:noProof/>
          <w:color w:val="000000"/>
          <w:kern w:val="0"/>
          <w:szCs w:val="21"/>
        </w:rPr>
        <w:t xml:space="preserve"> </w:t>
      </w:r>
      <w:r w:rsidRPr="00743C69"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  <w:t>O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tput Measurement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SD/RMB/Units/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Value USD MKTSHR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lue RMB MKTSHR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Units MKTSHR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Interval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(Monthy/ Rolling3Mth/MAT)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Period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(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x data available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Select Time Period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)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，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得出相应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OutPutTable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的数据</w:t>
      </w:r>
    </w:p>
    <w:p w:rsidR="00C6355C" w:rsidRPr="009320D7" w:rsidRDefault="006665BD" w:rsidP="009320D7">
      <w:pPr>
        <w:ind w:leftChars="300" w:left="1785" w:hangingChars="550" w:hanging="1155"/>
        <w:rPr>
          <w:sz w:val="18"/>
          <w:szCs w:val="18"/>
        </w:rPr>
      </w:pPr>
      <w:r>
        <w:rPr>
          <w:rFonts w:hint="eastAsia"/>
        </w:rPr>
        <w:t>2</w:t>
      </w:r>
      <w:r w:rsidR="000C16E0">
        <w:rPr>
          <w:rFonts w:hint="eastAsia"/>
        </w:rPr>
        <w:t>. Pipeline Market</w:t>
      </w:r>
      <w:r w:rsidR="000C16E0">
        <w:rPr>
          <w:rFonts w:hint="eastAsia"/>
        </w:rPr>
        <w:t>和</w:t>
      </w:r>
      <w:r w:rsidR="000C16E0">
        <w:rPr>
          <w:rFonts w:hint="eastAsia"/>
        </w:rPr>
        <w:t>Global TA</w:t>
      </w:r>
      <w:r w:rsidR="000C16E0">
        <w:rPr>
          <w:rFonts w:hint="eastAsia"/>
        </w:rPr>
        <w:t>的</w:t>
      </w:r>
      <w:r w:rsidR="000C16E0"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Measurement</w:t>
      </w:r>
      <w:r w:rsidR="000C16E0" w:rsidRPr="009320D7">
        <w:rPr>
          <w:rFonts w:hint="eastAsia"/>
        </w:rPr>
        <w:t>没有</w:t>
      </w:r>
      <w:r w:rsidR="000C16E0" w:rsidRPr="009320D7">
        <w:rPr>
          <w:rFonts w:ascii="Times New Roman" w:hAnsi="Times New Roman" w:cs="Times New Roman"/>
          <w:noProof/>
          <w:kern w:val="0"/>
          <w:sz w:val="18"/>
          <w:szCs w:val="18"/>
        </w:rPr>
        <w:t>Value USD MKTSHR</w:t>
      </w:r>
      <w:r w:rsidR="000C16E0" w:rsidRPr="009320D7">
        <w:rPr>
          <w:rFonts w:ascii="Times New Roman" w:hAnsi="Times New Roman" w:cs="Times New Roman" w:hint="eastAsia"/>
          <w:noProof/>
          <w:kern w:val="0"/>
          <w:sz w:val="18"/>
          <w:szCs w:val="18"/>
        </w:rPr>
        <w:t>/</w:t>
      </w:r>
      <w:r w:rsidR="000C16E0" w:rsidRPr="009320D7">
        <w:rPr>
          <w:rFonts w:ascii="Times New Roman" w:hAnsi="Times New Roman" w:cs="Times New Roman"/>
          <w:noProof/>
          <w:kern w:val="0"/>
          <w:sz w:val="18"/>
          <w:szCs w:val="18"/>
        </w:rPr>
        <w:t xml:space="preserve"> lue RMB MKTSHR</w:t>
      </w:r>
      <w:r w:rsidR="000C16E0" w:rsidRPr="009320D7">
        <w:rPr>
          <w:rFonts w:ascii="Times New Roman" w:hAnsi="Times New Roman" w:cs="Times New Roman" w:hint="eastAsia"/>
          <w:noProof/>
          <w:kern w:val="0"/>
          <w:sz w:val="18"/>
          <w:szCs w:val="18"/>
        </w:rPr>
        <w:t>/</w:t>
      </w:r>
      <w:r w:rsidR="000C16E0" w:rsidRPr="009320D7">
        <w:rPr>
          <w:rFonts w:ascii="Times New Roman" w:hAnsi="Times New Roman" w:cs="Times New Roman"/>
          <w:noProof/>
          <w:kern w:val="0"/>
          <w:sz w:val="18"/>
          <w:szCs w:val="18"/>
        </w:rPr>
        <w:t xml:space="preserve"> Units MKTSHR</w:t>
      </w:r>
    </w:p>
    <w:p w:rsidR="00C6355C" w:rsidRDefault="009320D7" w:rsidP="006665BD">
      <w:pPr>
        <w:ind w:leftChars="50" w:left="1785" w:hangingChars="800" w:hanging="1680"/>
      </w:pPr>
      <w:r>
        <w:rPr>
          <w:rFonts w:hint="eastAsia"/>
        </w:rPr>
        <w:t xml:space="preserve">  </w:t>
      </w:r>
      <w:r w:rsidR="006665BD">
        <w:rPr>
          <w:rFonts w:hint="eastAsia"/>
        </w:rPr>
        <w:t xml:space="preserve">   </w:t>
      </w:r>
      <w:r w:rsidR="006665BD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3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.</w:t>
      </w:r>
      <w:r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 xml:space="preserve"> 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涉及到源数据表有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City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anufacturer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olecul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ack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_Molecul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Quantity_Valu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Data_Pivo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Fact_Valu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Region</w:t>
      </w:r>
    </w:p>
    <w:p w:rsidR="00C6355C" w:rsidRDefault="00C6355C" w:rsidP="00817C11">
      <w:pPr>
        <w:ind w:firstLine="405"/>
      </w:pPr>
    </w:p>
    <w:p w:rsidR="00C6355C" w:rsidRPr="006665BD" w:rsidRDefault="00C6355C" w:rsidP="00817C11">
      <w:pPr>
        <w:ind w:firstLine="405"/>
      </w:pPr>
    </w:p>
    <w:p w:rsidR="00C6355C" w:rsidRDefault="00C6355C" w:rsidP="00817C11">
      <w:pPr>
        <w:ind w:firstLine="405"/>
      </w:pPr>
    </w:p>
    <w:p w:rsidR="00C6355C" w:rsidRDefault="00C6355C" w:rsidP="00817C11">
      <w:pPr>
        <w:ind w:firstLine="405"/>
      </w:pPr>
    </w:p>
    <w:p w:rsidR="00C6355C" w:rsidRDefault="00C6355C" w:rsidP="00817C11">
      <w:pPr>
        <w:ind w:firstLine="405"/>
      </w:pPr>
    </w:p>
    <w:p w:rsidR="00C6355C" w:rsidRPr="00C6355C" w:rsidRDefault="00C6355C" w:rsidP="00817C11">
      <w:pPr>
        <w:ind w:firstLine="405"/>
      </w:pPr>
    </w:p>
    <w:p w:rsidR="00BC103D" w:rsidRDefault="00370F32" w:rsidP="00817C11">
      <w:pPr>
        <w:ind w:firstLine="405"/>
      </w:pPr>
      <w:r>
        <w:rPr>
          <w:rFonts w:hint="eastAsia"/>
        </w:rPr>
        <w:t>(2)City Level</w:t>
      </w:r>
    </w:p>
    <w:bookmarkStart w:id="2" w:name="OLE_LINK8"/>
    <w:bookmarkStart w:id="3" w:name="OLE_LINK9"/>
    <w:p w:rsidR="001E6AF3" w:rsidRDefault="00CE0BD2" w:rsidP="00817C11">
      <w:pPr>
        <w:ind w:firstLine="405"/>
      </w:pPr>
      <w:r>
        <w:object w:dxaOrig="8785" w:dyaOrig="4080">
          <v:shape id="_x0000_i1026" type="#_x0000_t75" style="width:414.75pt;height:281.25pt" o:ole="">
            <v:imagedata r:id="rId8" o:title=""/>
          </v:shape>
          <o:OLEObject Type="Embed" ProgID="Visio.Drawing.11" ShapeID="_x0000_i1026" DrawAspect="Content" ObjectID="_1413293430" r:id="rId9"/>
        </w:object>
      </w:r>
      <w:bookmarkEnd w:id="2"/>
      <w:bookmarkEnd w:id="3"/>
    </w:p>
    <w:p w:rsidR="006665BD" w:rsidRPr="009320D7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MktDef_ATCDriver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6665BD" w:rsidRPr="009320D7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QueryToolDriverATC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6665BD" w:rsidRPr="009320D7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MktDef_Inlin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GTA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GTANan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lecul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6665BD" w:rsidRPr="009320D7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MktDef_GlobalTA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GTA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GTANan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6665BD" w:rsidRPr="006665BD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6665BD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THCITY_PKAU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ity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1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2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3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4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ompany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nth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（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RMB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SD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nits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）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Rolling3Mth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（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RMB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SD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nits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）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AT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（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RMB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SD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nits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）</w:t>
      </w:r>
    </w:p>
    <w:p w:rsidR="006665BD" w:rsidRPr="009320D7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6665BD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QueryToolDriverIMS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: MktType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arket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3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6665B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6665BD" w:rsidRPr="009320D7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IMSDataRaw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ataTyp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【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olling3Mt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】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udi_Co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</w:p>
    <w:p w:rsidR="006665BD" w:rsidRPr="009320D7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CityIM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_EN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_CN</w:t>
      </w:r>
    </w:p>
    <w:p w:rsidR="006665BD" w:rsidRPr="00D936D9" w:rsidRDefault="006665BD" w:rsidP="006665B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Output_IMS_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A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_Master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包含</w:t>
      </w:r>
      <w:r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IMS_TA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所有信息的总表</w:t>
      </w:r>
    </w:p>
    <w:p w:rsidR="006665BD" w:rsidRPr="009320D7" w:rsidRDefault="006665BD" w:rsidP="006665BD">
      <w:pPr>
        <w:ind w:leftChars="50" w:left="1890" w:hangingChars="850" w:hanging="1785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说明：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1.</w:t>
      </w:r>
      <w:r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 xml:space="preserve"> 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选择不同的</w:t>
      </w:r>
      <w:r w:rsidRPr="00823CC9">
        <w:rPr>
          <w:rFonts w:ascii="Times New Roman" w:hAnsi="Times New Roman" w:cs="Times New Roman"/>
          <w:noProof/>
          <w:color w:val="000000"/>
          <w:kern w:val="0"/>
          <w:szCs w:val="21"/>
        </w:rPr>
        <w:t xml:space="preserve"> </w:t>
      </w:r>
      <w:r w:rsidRPr="00743C69"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  <w:t>O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tput Measurement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SD/RMB/Units</w:t>
      </w:r>
      <w:bookmarkStart w:id="4" w:name="OLE_LINK7"/>
      <w:bookmarkStart w:id="5" w:name="OLE_LINK10"/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Value USD MKTSHR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lue RMB MKTSHR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Units MKTSHR</w:t>
      </w:r>
      <w:bookmarkEnd w:id="4"/>
      <w:bookmarkEnd w:id="5"/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Interval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(Monthy/ Rolling3Mth/MAT)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Period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(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x data available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Select Time Period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)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，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得出相应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OutPutTable</w:t>
      </w:r>
      <w:r w:rsidRPr="009320D7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的数据</w:t>
      </w:r>
    </w:p>
    <w:p w:rsidR="006665BD" w:rsidRPr="009320D7" w:rsidRDefault="006665BD" w:rsidP="006665BD">
      <w:pPr>
        <w:ind w:leftChars="300" w:left="1785" w:hangingChars="550" w:hanging="1155"/>
        <w:rPr>
          <w:sz w:val="18"/>
          <w:szCs w:val="18"/>
        </w:rPr>
      </w:pPr>
      <w:r>
        <w:rPr>
          <w:rFonts w:hint="eastAsia"/>
        </w:rPr>
        <w:t>2. Pipeline Market</w:t>
      </w:r>
      <w:r>
        <w:rPr>
          <w:rFonts w:hint="eastAsia"/>
        </w:rPr>
        <w:t>和</w:t>
      </w:r>
      <w:r>
        <w:rPr>
          <w:rFonts w:hint="eastAsia"/>
        </w:rPr>
        <w:t>Global TA</w:t>
      </w:r>
      <w:r>
        <w:rPr>
          <w:rFonts w:hint="eastAsia"/>
        </w:rPr>
        <w:t>的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Measurement</w:t>
      </w:r>
      <w:r w:rsidRPr="009320D7">
        <w:rPr>
          <w:rFonts w:hint="eastAsia"/>
        </w:rPr>
        <w:t>没有</w:t>
      </w:r>
      <w:r w:rsidRPr="009320D7">
        <w:rPr>
          <w:rFonts w:ascii="Times New Roman" w:hAnsi="Times New Roman" w:cs="Times New Roman"/>
          <w:noProof/>
          <w:kern w:val="0"/>
          <w:sz w:val="18"/>
          <w:szCs w:val="18"/>
        </w:rPr>
        <w:t>Value USD MKTSHR</w:t>
      </w:r>
      <w:r w:rsidRPr="009320D7">
        <w:rPr>
          <w:rFonts w:ascii="Times New Roman" w:hAnsi="Times New Roman" w:cs="Times New Roman" w:hint="eastAsia"/>
          <w:noProof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kern w:val="0"/>
          <w:sz w:val="18"/>
          <w:szCs w:val="18"/>
        </w:rPr>
        <w:t xml:space="preserve"> lue RMB MKTSHR</w:t>
      </w:r>
      <w:r w:rsidRPr="009320D7">
        <w:rPr>
          <w:rFonts w:ascii="Times New Roman" w:hAnsi="Times New Roman" w:cs="Times New Roman" w:hint="eastAsia"/>
          <w:noProof/>
          <w:kern w:val="0"/>
          <w:sz w:val="18"/>
          <w:szCs w:val="18"/>
        </w:rPr>
        <w:t>/</w:t>
      </w:r>
      <w:r w:rsidRPr="009320D7">
        <w:rPr>
          <w:rFonts w:ascii="Times New Roman" w:hAnsi="Times New Roman" w:cs="Times New Roman"/>
          <w:noProof/>
          <w:kern w:val="0"/>
          <w:sz w:val="18"/>
          <w:szCs w:val="18"/>
        </w:rPr>
        <w:t xml:space="preserve"> Units MKTSHR</w:t>
      </w:r>
    </w:p>
    <w:p w:rsidR="006665BD" w:rsidRDefault="006665BD" w:rsidP="006665BD">
      <w:pPr>
        <w:ind w:leftChars="50" w:left="1785" w:hangingChars="800" w:hanging="1680"/>
      </w:pPr>
      <w:r>
        <w:rPr>
          <w:rFonts w:hint="eastAsia"/>
        </w:rPr>
        <w:t xml:space="preserve">     </w:t>
      </w:r>
      <w:r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3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.</w:t>
      </w:r>
      <w:r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 xml:space="preserve"> </w:t>
      </w:r>
      <w:r w:rsidRPr="00823CC9">
        <w:rPr>
          <w:rFonts w:ascii="Times New Roman" w:hAnsi="Times New Roman" w:cs="Times New Roman" w:hint="eastAsia"/>
          <w:noProof/>
          <w:color w:val="000000"/>
          <w:kern w:val="0"/>
          <w:szCs w:val="21"/>
        </w:rPr>
        <w:t>涉及到源数据表有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City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anufacturer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olecul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ack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_Molecul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Quantity_Valu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Data_Pivo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Fact_Valu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Region</w:t>
      </w:r>
    </w:p>
    <w:p w:rsidR="00C6355C" w:rsidRDefault="00C6355C" w:rsidP="007D15FC"/>
    <w:p w:rsidR="00370F32" w:rsidRDefault="00370F32" w:rsidP="00817C11">
      <w:pPr>
        <w:ind w:firstLine="405"/>
      </w:pPr>
      <w:proofErr w:type="gramStart"/>
      <w:r>
        <w:rPr>
          <w:rFonts w:hint="eastAsia"/>
        </w:rPr>
        <w:lastRenderedPageBreak/>
        <w:t>2.ATC</w:t>
      </w:r>
      <w:proofErr w:type="gramEnd"/>
    </w:p>
    <w:p w:rsidR="00370F32" w:rsidRDefault="00370F32" w:rsidP="00370F32">
      <w:pPr>
        <w:ind w:firstLine="405"/>
      </w:pPr>
      <w:r>
        <w:rPr>
          <w:rFonts w:hint="eastAsia"/>
        </w:rPr>
        <w:t>(1)China Level</w:t>
      </w:r>
    </w:p>
    <w:p w:rsidR="00C6355C" w:rsidRDefault="003C5B0D" w:rsidP="00370F32">
      <w:pPr>
        <w:ind w:firstLine="405"/>
      </w:pPr>
      <w:r>
        <w:object w:dxaOrig="5270" w:dyaOrig="3740">
          <v:shape id="_x0000_i1027" type="#_x0000_t75" style="width:363pt;height:253.5pt" o:ole="">
            <v:imagedata r:id="rId10" o:title=""/>
          </v:shape>
          <o:OLEObject Type="Embed" ProgID="Visio.Drawing.11" ShapeID="_x0000_i1027" DrawAspect="Content" ObjectID="_1413293431" r:id="rId11"/>
        </w:object>
      </w:r>
    </w:p>
    <w:p w:rsidR="00C6355C" w:rsidRPr="007D15FC" w:rsidRDefault="00C6355C" w:rsidP="007D15FC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MktDef_ATCDriver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C6355C" w:rsidRPr="007D15FC" w:rsidRDefault="00C6355C" w:rsidP="007D15FC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QueryToolDriverATC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3C5B0D" w:rsidRDefault="003C5B0D" w:rsidP="003C5B0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THC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_PKAU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olling3Mth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T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9320D7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</w:t>
      </w:r>
    </w:p>
    <w:p w:rsidR="00C6355C" w:rsidRPr="007D15FC" w:rsidRDefault="00C6355C" w:rsidP="007D15FC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IMSDataRaw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ataTyp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【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olling3Mth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T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】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udi_Cod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</w:p>
    <w:p w:rsidR="00C6355C" w:rsidRPr="007D15FC" w:rsidRDefault="00C6355C" w:rsidP="007D15FC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CityIMS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_EN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_CN</w:t>
      </w:r>
    </w:p>
    <w:p w:rsidR="00C6355C" w:rsidRPr="00D936D9" w:rsidRDefault="00C6355C" w:rsidP="007D15FC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Output_IMS_ATC_Master</w:t>
      </w:r>
      <w:r w:rsidRPr="007D15FC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包含所有信息的总表</w:t>
      </w:r>
    </w:p>
    <w:p w:rsidR="00C6355C" w:rsidRPr="007D15FC" w:rsidRDefault="00C6355C" w:rsidP="00823CC9">
      <w:pPr>
        <w:ind w:leftChars="50" w:left="1890" w:hangingChars="850" w:hanging="1785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823CC9">
        <w:rPr>
          <w:rFonts w:ascii="Courier New" w:hAnsi="Courier New" w:cs="Courier New" w:hint="eastAsia"/>
          <w:noProof/>
          <w:kern w:val="0"/>
          <w:szCs w:val="21"/>
        </w:rPr>
        <w:t>说明：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1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选择不同的</w:t>
      </w:r>
      <w:r w:rsidRPr="00823CC9">
        <w:rPr>
          <w:rFonts w:ascii="Courier New" w:hAnsi="Courier New" w:cs="Courier New"/>
          <w:noProof/>
          <w:kern w:val="0"/>
          <w:szCs w:val="21"/>
        </w:rPr>
        <w:t xml:space="preserve"> </w:t>
      </w:r>
      <w:r w:rsidRPr="007D15FC">
        <w:rPr>
          <w:rFonts w:ascii="Times New Roman" w:hAnsi="Times New Roman" w:cs="Times New Roman"/>
          <w:noProof/>
          <w:kern w:val="0"/>
          <w:sz w:val="18"/>
          <w:szCs w:val="18"/>
        </w:rPr>
        <w:t>O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tput Measurement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/RMB/Unit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Interval(Monthy/ Rolling3Mth/MAT)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Period(Max data available/ Select Time Period)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，得出相应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Tabl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的数据</w:t>
      </w:r>
    </w:p>
    <w:p w:rsidR="00C6355C" w:rsidRPr="007D15FC" w:rsidRDefault="00C6355C" w:rsidP="00C6355C">
      <w:pPr>
        <w:ind w:leftChars="50" w:left="1785" w:hangingChars="1050" w:hanging="1680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6"/>
          <w:szCs w:val="16"/>
        </w:rPr>
        <w:t xml:space="preserve">    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 xml:space="preserve">  </w:t>
      </w:r>
      <w:r w:rsidR="00CE0BD2">
        <w:rPr>
          <w:rFonts w:ascii="Courier New" w:hAnsi="Courier New" w:cs="Courier New" w:hint="eastAsia"/>
          <w:noProof/>
          <w:kern w:val="0"/>
          <w:sz w:val="20"/>
          <w:szCs w:val="20"/>
        </w:rPr>
        <w:t xml:space="preserve">  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2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涉及到源数据表有：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City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anufacturer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olecul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ack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_Molecul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Quantity_Valu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Data_Pivot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Fact_Value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7D15FC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Region</w:t>
      </w:r>
    </w:p>
    <w:p w:rsidR="00C6355C" w:rsidRDefault="00C6355C" w:rsidP="007D15FC"/>
    <w:p w:rsidR="00CE0BD2" w:rsidRDefault="00CE0BD2" w:rsidP="007D15FC"/>
    <w:p w:rsidR="00CE0BD2" w:rsidRDefault="00CE0BD2" w:rsidP="007D15FC"/>
    <w:p w:rsidR="00CE0BD2" w:rsidRDefault="00CE0BD2" w:rsidP="007D15FC"/>
    <w:p w:rsidR="00CE0BD2" w:rsidRDefault="00CE0BD2" w:rsidP="007D15FC"/>
    <w:p w:rsidR="00CE0BD2" w:rsidRDefault="00CE0BD2" w:rsidP="007D15FC"/>
    <w:p w:rsidR="00CE0BD2" w:rsidRDefault="00CE0BD2" w:rsidP="007D15FC"/>
    <w:p w:rsidR="00CE0BD2" w:rsidRDefault="00CE0BD2" w:rsidP="007D15FC"/>
    <w:p w:rsidR="00CE0BD2" w:rsidRDefault="00CE0BD2" w:rsidP="007D15FC"/>
    <w:p w:rsidR="00CE0BD2" w:rsidRDefault="00CE0BD2" w:rsidP="007D15FC"/>
    <w:p w:rsidR="00CE0BD2" w:rsidRDefault="00CE0BD2" w:rsidP="007D15FC"/>
    <w:p w:rsidR="00370F32" w:rsidRDefault="00370F32" w:rsidP="00370F32">
      <w:pPr>
        <w:ind w:firstLine="405"/>
      </w:pPr>
      <w:r>
        <w:rPr>
          <w:rFonts w:hint="eastAsia"/>
        </w:rPr>
        <w:lastRenderedPageBreak/>
        <w:t>(2)City Level</w:t>
      </w:r>
    </w:p>
    <w:bookmarkStart w:id="6" w:name="OLE_LINK3"/>
    <w:bookmarkStart w:id="7" w:name="OLE_LINK4"/>
    <w:p w:rsidR="002767F3" w:rsidRDefault="00CE0BD2" w:rsidP="002767F3">
      <w:pPr>
        <w:ind w:firstLine="405"/>
      </w:pPr>
      <w:r>
        <w:object w:dxaOrig="5270" w:dyaOrig="3740">
          <v:shape id="_x0000_i1028" type="#_x0000_t75" style="width:363pt;height:229.5pt" o:ole="">
            <v:imagedata r:id="rId12" o:title=""/>
          </v:shape>
          <o:OLEObject Type="Embed" ProgID="Visio.Drawing.11" ShapeID="_x0000_i1028" DrawAspect="Content" ObjectID="_1413293432" r:id="rId13"/>
        </w:object>
      </w:r>
      <w:bookmarkEnd w:id="6"/>
      <w:bookmarkEnd w:id="7"/>
    </w:p>
    <w:p w:rsidR="008B1B92" w:rsidRPr="00CE0BD2" w:rsidRDefault="008B1B92" w:rsidP="00CE0BD2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MktDef_ATCDriver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9C5400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="009C5400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9C5400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="009C5400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9C5400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="009C5400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2767F3" w:rsidRPr="00CE0BD2" w:rsidRDefault="002767F3" w:rsidP="00CE0BD2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THCITY_PKAU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bookmarkStart w:id="8" w:name="OLE_LINK1"/>
      <w:bookmarkStart w:id="9" w:name="OLE_LINK2"/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bookmarkEnd w:id="8"/>
      <w:bookmarkEnd w:id="9"/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olling3Mth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T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="008B1B92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</w:t>
      </w:r>
    </w:p>
    <w:p w:rsidR="009C5400" w:rsidRPr="00CE0BD2" w:rsidRDefault="009C5400" w:rsidP="00CE0BD2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QueryToolDriverATC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1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2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3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TC4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roduct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ny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9C5400" w:rsidRPr="00CE0BD2" w:rsidRDefault="009C5400" w:rsidP="00CE0BD2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IMSDataRaw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ataType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【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olling3Mth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T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RMB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nits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】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Audi_Cod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Package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onth</w:t>
      </w:r>
    </w:p>
    <w:p w:rsidR="009C5400" w:rsidRPr="00CE0BD2" w:rsidRDefault="009C5400" w:rsidP="00CE0BD2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CityIMS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_EN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ity_CN</w:t>
      </w:r>
    </w:p>
    <w:p w:rsidR="009C5400" w:rsidRDefault="009C5400" w:rsidP="00CE0BD2">
      <w:pPr>
        <w:ind w:leftChars="50" w:left="1635" w:hangingChars="850" w:hanging="1530"/>
        <w:rPr>
          <w:rFonts w:ascii="Courier New" w:hAnsi="Courier New" w:cs="Courier New"/>
          <w:noProof/>
          <w:kern w:val="0"/>
          <w:sz w:val="20"/>
          <w:szCs w:val="20"/>
        </w:rPr>
      </w:pP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tblOutput_IMS_ATC_Master</w:t>
      </w:r>
      <w:r w:rsidR="00743C69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="00743C69" w:rsidRPr="00823CC9">
        <w:rPr>
          <w:rFonts w:ascii="Courier New" w:hAnsi="Courier New" w:cs="Courier New" w:hint="eastAsia"/>
          <w:noProof/>
          <w:kern w:val="0"/>
          <w:szCs w:val="21"/>
        </w:rPr>
        <w:t>包含所有信息的总表</w:t>
      </w:r>
    </w:p>
    <w:p w:rsidR="00743C69" w:rsidRDefault="00743C69" w:rsidP="00823CC9">
      <w:pPr>
        <w:ind w:leftChars="50" w:left="1890" w:hangingChars="850" w:hanging="1785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  <w:r w:rsidRPr="00823CC9">
        <w:rPr>
          <w:rFonts w:ascii="Courier New" w:hAnsi="Courier New" w:cs="Courier New" w:hint="eastAsia"/>
          <w:noProof/>
          <w:kern w:val="0"/>
          <w:szCs w:val="21"/>
        </w:rPr>
        <w:t>说明：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1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选择不同的</w:t>
      </w:r>
      <w:r w:rsidRPr="00CE0BD2">
        <w:rPr>
          <w:rFonts w:ascii="Times New Roman" w:hAnsi="Times New Roman" w:cs="Times New Roman"/>
          <w:noProof/>
          <w:kern w:val="0"/>
          <w:sz w:val="18"/>
          <w:szCs w:val="18"/>
        </w:rPr>
        <w:t xml:space="preserve"> 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Measurement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/RMB/Units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Interval(Monthy/ Rolling3Mth/MAT)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Period(Max data available/ Select Time Period)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，得出相应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Table</w:t>
      </w:r>
      <w:r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的数据</w:t>
      </w:r>
    </w:p>
    <w:p w:rsidR="00743C69" w:rsidRPr="00CE0BD2" w:rsidRDefault="00743C69" w:rsidP="003F13C5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6"/>
          <w:szCs w:val="16"/>
        </w:rPr>
        <w:t xml:space="preserve"> 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 xml:space="preserve">     2.</w:t>
      </w:r>
      <w:r w:rsidR="00D1059C" w:rsidRPr="00823CC9">
        <w:rPr>
          <w:rFonts w:ascii="Courier New" w:hAnsi="Courier New" w:cs="Courier New" w:hint="eastAsia"/>
          <w:noProof/>
          <w:kern w:val="0"/>
          <w:szCs w:val="21"/>
        </w:rPr>
        <w:t>涉及到源数据表有：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City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anufacturer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olecule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ack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_Molecule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Quantity_Value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Data_Pivot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Fact_Value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="00D1059C" w:rsidRPr="00CE0BD2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MS_Region</w:t>
      </w:r>
    </w:p>
    <w:p w:rsidR="00D936D9" w:rsidRPr="00CE0BD2" w:rsidRDefault="00D936D9" w:rsidP="00CE0BD2">
      <w:pPr>
        <w:ind w:leftChars="50" w:left="1995" w:hangingChars="1050" w:hanging="189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D936D9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01483F" w:rsidRDefault="0001483F" w:rsidP="005118DE">
      <w:pPr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D936D9" w:rsidRDefault="00D936D9" w:rsidP="00434122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  <w:r w:rsidRPr="00434122">
        <w:rPr>
          <w:rFonts w:ascii="Times New Roman" w:eastAsia="宋体" w:hAnsi="Times New Roman" w:cs="Times New Roman" w:hint="eastAsia"/>
          <w:b/>
          <w:color w:val="000000"/>
          <w:kern w:val="0"/>
          <w:sz w:val="18"/>
          <w:szCs w:val="18"/>
        </w:rPr>
        <w:lastRenderedPageBreak/>
        <w:t>二、</w:t>
      </w:r>
      <w:r w:rsidR="00434122" w:rsidRPr="00434122"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  <w:t>Hospital</w:t>
      </w:r>
    </w:p>
    <w:p w:rsidR="005118DE" w:rsidRPr="00197193" w:rsidRDefault="00A023DD" w:rsidP="00197193">
      <w:pPr>
        <w:ind w:firstLine="405"/>
      </w:pPr>
      <w:r>
        <w:rPr>
          <w:rFonts w:hint="eastAsia"/>
        </w:rPr>
        <w:t>1.</w:t>
      </w:r>
      <w:r w:rsidRPr="00A023DD">
        <w:t xml:space="preserve"> In-line Market </w:t>
      </w:r>
      <w:r w:rsidR="0001483F">
        <w:br/>
      </w:r>
      <w:r w:rsidR="0001483F">
        <w:rPr>
          <w:rFonts w:hint="eastAsia"/>
        </w:rPr>
        <w:t xml:space="preserve">     </w:t>
      </w:r>
      <w:r w:rsidR="00CE0BD2">
        <w:object w:dxaOrig="7878" w:dyaOrig="5231">
          <v:shape id="_x0000_i1029" type="#_x0000_t75" style="width:441pt;height:330.75pt" o:ole="">
            <v:imagedata r:id="rId14" o:title=""/>
          </v:shape>
          <o:OLEObject Type="Embed" ProgID="Visio.Drawing.11" ShapeID="_x0000_i1029" DrawAspect="Content" ObjectID="_1413293433" r:id="rId15"/>
        </w:object>
      </w:r>
      <w:bookmarkStart w:id="10" w:name="OLE_LINK11"/>
      <w:bookmarkStart w:id="11" w:name="OLE_LINK12"/>
      <w:r w:rsidR="00197193">
        <w:rPr>
          <w:rFonts w:hint="eastAsia"/>
        </w:rPr>
        <w:t xml:space="preserve"> </w:t>
      </w:r>
      <w:r w:rsidR="00CE0BD2"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nCPAData</w:t>
      </w:r>
      <w:r w:rsidR="005118DE"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GEO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Year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118DE"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Quarter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nth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PA_Code</w:t>
      </w:r>
      <w:r w:rsid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="005118DE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118DE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="005118DE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118DE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="005118DE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118DE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ompany</w:t>
      </w:r>
      <w:r w:rsidR="005118DE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118DE"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EA4F7D" w:rsidRDefault="005118DE" w:rsidP="00EA4F7D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inSeaRainbowData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vince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ity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Hospital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="00EA4F7D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EA4F7D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="00EA4F7D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EA4F7D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="00EA4F7D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EA4F7D"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EA4F7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ier</w:t>
      </w:r>
    </w:p>
    <w:p w:rsidR="00F07B53" w:rsidRDefault="00F07B53" w:rsidP="00F07B53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F07B53">
        <w:rPr>
          <w:rFonts w:ascii="Times New Roman" w:hAnsi="Times New Roman" w:cs="Times New Roman"/>
          <w:noProof/>
          <w:kern w:val="0"/>
          <w:sz w:val="18"/>
          <w:szCs w:val="18"/>
        </w:rPr>
        <w:t>tblPackageXRefHosp</w:t>
      </w:r>
      <w:r w:rsidRPr="00F07B53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_Code</w:t>
      </w:r>
    </w:p>
    <w:p w:rsidR="009F263A" w:rsidRPr="009F263A" w:rsidRDefault="009D1275" w:rsidP="009F263A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tblDtamonthConv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 w:rsidR="007734AA">
        <w:rPr>
          <w:rFonts w:ascii="Times New Roman" w:hAnsi="Times New Roman" w:cs="Times New Roman" w:hint="eastAsia"/>
          <w:noProof/>
          <w:kern w:val="0"/>
          <w:sz w:val="18"/>
          <w:szCs w:val="18"/>
        </w:rPr>
        <w:t>Year</w:t>
      </w:r>
      <w:r w:rsidR="007734AA"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 w:rsidR="007734AA">
        <w:rPr>
          <w:rFonts w:ascii="Times New Roman" w:hAnsi="Times New Roman" w:cs="Times New Roman" w:hint="eastAsia"/>
          <w:noProof/>
          <w:kern w:val="0"/>
          <w:sz w:val="18"/>
          <w:szCs w:val="18"/>
        </w:rPr>
        <w:t>Month</w:t>
      </w:r>
      <w:r w:rsidR="007734AA"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 w:rsidR="007734AA">
        <w:rPr>
          <w:rFonts w:ascii="Times New Roman" w:hAnsi="Times New Roman" w:cs="Times New Roman" w:hint="eastAsia"/>
          <w:noProof/>
          <w:kern w:val="0"/>
          <w:sz w:val="18"/>
          <w:szCs w:val="18"/>
        </w:rPr>
        <w:t>DataMonth</w:t>
      </w:r>
      <w:r w:rsidR="007734AA"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 w:rsidR="007734AA">
        <w:rPr>
          <w:rFonts w:ascii="Times New Roman" w:hAnsi="Times New Roman" w:cs="Times New Roman" w:hint="eastAsia"/>
          <w:noProof/>
          <w:kern w:val="0"/>
          <w:sz w:val="18"/>
          <w:szCs w:val="18"/>
        </w:rPr>
        <w:t>DM</w:t>
      </w:r>
    </w:p>
    <w:p w:rsidR="007734AA" w:rsidRDefault="007734AA" w:rsidP="007734AA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7734AA">
        <w:rPr>
          <w:rFonts w:ascii="Times New Roman" w:hAnsi="Times New Roman" w:cs="Times New Roman"/>
          <w:noProof/>
          <w:kern w:val="0"/>
          <w:sz w:val="18"/>
          <w:szCs w:val="18"/>
        </w:rPr>
        <w:t>tblPackageXRefHosp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_Code</w:t>
      </w:r>
    </w:p>
    <w:p w:rsidR="007734AA" w:rsidRDefault="007734AA" w:rsidP="007734AA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blHospitalMast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ataSourc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PANam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i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ity</w:t>
      </w:r>
    </w:p>
    <w:p w:rsidR="007734AA" w:rsidRDefault="007734AA" w:rsidP="007734AA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7734AA">
        <w:rPr>
          <w:rFonts w:ascii="Times New Roman" w:hAnsi="Times New Roman" w:cs="Times New Roman"/>
          <w:noProof/>
          <w:kern w:val="0"/>
          <w:sz w:val="18"/>
          <w:szCs w:val="18"/>
        </w:rPr>
        <w:t>tblHospitalDataRaw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Pakag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DM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CPA_ID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Value</w:t>
      </w:r>
    </w:p>
    <w:p w:rsidR="007734AA" w:rsidRPr="007734AA" w:rsidRDefault="007734AA" w:rsidP="007734AA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7734AA">
        <w:rPr>
          <w:rFonts w:ascii="Times New Roman" w:hAnsi="Times New Roman" w:cs="Times New Roman"/>
          <w:noProof/>
          <w:kern w:val="0"/>
          <w:sz w:val="18"/>
          <w:szCs w:val="18"/>
        </w:rPr>
        <w:t>tblHospitalList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 w:rsidR="005E490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Hospital</w:t>
      </w:r>
      <w:r w:rsidR="005E490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E490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ier</w:t>
      </w:r>
      <w:r w:rsidR="005E490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5E490D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ity</w:t>
      </w:r>
    </w:p>
    <w:p w:rsidR="005118DE" w:rsidRPr="007734AA" w:rsidRDefault="007734AA" w:rsidP="007734AA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7734AA">
        <w:rPr>
          <w:rFonts w:ascii="Times New Roman" w:hAnsi="Times New Roman" w:cs="Times New Roman"/>
          <w:noProof/>
          <w:kern w:val="0"/>
          <w:sz w:val="18"/>
          <w:szCs w:val="18"/>
        </w:rPr>
        <w:t>tblHospitalDataCT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Data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Packag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CPA_ID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onthValue</w:t>
      </w:r>
    </w:p>
    <w:p w:rsidR="00041FBC" w:rsidRDefault="005E490D" w:rsidP="00041FBC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5E490D">
        <w:rPr>
          <w:rFonts w:ascii="Times New Roman" w:hAnsi="Times New Roman" w:cs="Times New Roman"/>
          <w:noProof/>
          <w:kern w:val="0"/>
          <w:sz w:val="18"/>
          <w:szCs w:val="18"/>
        </w:rPr>
        <w:t>tblQueryToolDriverHosp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kt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ktNam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ATC3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041FBC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ompany</w:t>
      </w:r>
      <w:r w:rsidR="00041FBC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041FBC"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9F263A" w:rsidRPr="009F263A" w:rsidRDefault="009F263A" w:rsidP="00197193">
      <w:pPr>
        <w:ind w:left="2340" w:hangingChars="1300" w:hanging="2340"/>
        <w:rPr>
          <w:rFonts w:ascii="Times New Roman" w:hAnsi="Times New Roman" w:cs="Times New Roman"/>
          <w:noProof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 xml:space="preserve"> </w:t>
      </w:r>
      <w:r w:rsidRPr="009F263A">
        <w:rPr>
          <w:rFonts w:ascii="Times New Roman" w:hAnsi="Times New Roman" w:cs="Times New Roman"/>
          <w:noProof/>
          <w:kern w:val="0"/>
          <w:sz w:val="18"/>
          <w:szCs w:val="18"/>
        </w:rPr>
        <w:t>tblOutput_Hosp_TA_Master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Data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kt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arketNam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Geo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Hospital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Tier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Class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197193"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 w:rsid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nthValue</w:t>
      </w:r>
    </w:p>
    <w:p w:rsidR="0001483F" w:rsidRDefault="00197193" w:rsidP="00197193">
      <w:pPr>
        <w:ind w:leftChars="50" w:left="1635" w:hangingChars="850" w:hanging="1530"/>
        <w:rPr>
          <w:rFonts w:ascii="Courier New" w:hAnsi="Courier New" w:cs="Courier New"/>
          <w:noProof/>
          <w:kern w:val="0"/>
          <w:sz w:val="20"/>
          <w:szCs w:val="20"/>
        </w:rPr>
      </w:pPr>
      <w:r w:rsidRPr="009F263A">
        <w:rPr>
          <w:rFonts w:ascii="Times New Roman" w:hAnsi="Times New Roman" w:cs="Times New Roman"/>
          <w:noProof/>
          <w:kern w:val="0"/>
          <w:sz w:val="18"/>
          <w:szCs w:val="18"/>
        </w:rPr>
        <w:t>tblOutput_Hosp_TA_Master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_Inlin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 w:rsidR="0001483F" w:rsidRPr="00823CC9">
        <w:rPr>
          <w:rFonts w:ascii="Courier New" w:hAnsi="Courier New" w:cs="Courier New" w:hint="eastAsia"/>
          <w:noProof/>
          <w:kern w:val="0"/>
          <w:szCs w:val="21"/>
        </w:rPr>
        <w:t>包含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Inline Market</w:t>
      </w:r>
      <w:r w:rsidR="0001483F" w:rsidRPr="00823CC9">
        <w:rPr>
          <w:rFonts w:ascii="Courier New" w:hAnsi="Courier New" w:cs="Courier New" w:hint="eastAsia"/>
          <w:noProof/>
          <w:kern w:val="0"/>
          <w:szCs w:val="21"/>
        </w:rPr>
        <w:t>所有信息的总表</w:t>
      </w:r>
    </w:p>
    <w:p w:rsidR="0001483F" w:rsidRPr="00197193" w:rsidRDefault="0001483F" w:rsidP="00823CC9">
      <w:pPr>
        <w:ind w:leftChars="50" w:left="1890" w:hangingChars="850" w:hanging="1785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823CC9">
        <w:rPr>
          <w:rFonts w:ascii="Courier New" w:hAnsi="Courier New" w:cs="Courier New" w:hint="eastAsia"/>
          <w:noProof/>
          <w:kern w:val="0"/>
          <w:szCs w:val="21"/>
        </w:rPr>
        <w:t>说明：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1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选择不同的</w:t>
      </w:r>
      <w:r w:rsidRPr="00823CC9">
        <w:rPr>
          <w:rFonts w:ascii="Courier New" w:hAnsi="Courier New" w:cs="Courier New"/>
          <w:noProof/>
          <w:kern w:val="0"/>
          <w:szCs w:val="21"/>
        </w:rPr>
        <w:t xml:space="preserve"> </w:t>
      </w:r>
      <w:r w:rsidRPr="00197193">
        <w:rPr>
          <w:rFonts w:ascii="Courier New" w:hAnsi="Courier New" w:cs="Courier New"/>
          <w:noProof/>
          <w:kern w:val="0"/>
          <w:sz w:val="18"/>
          <w:szCs w:val="18"/>
        </w:rPr>
        <w:t>O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tput Measurement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（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SD/RMB/Units</w:t>
      </w:r>
      <w:r w:rsidR="00197193"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="00197193"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Value USD MKTSHR</w:t>
      </w:r>
      <w:r w:rsidR="00197193"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="00197193"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lue RMB MKTSHR</w:t>
      </w:r>
      <w:r w:rsidR="00197193"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="00197193"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Units MKTSHR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）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Interval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(Monthy/ Rolling3Mth/MAT)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Period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(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x data available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Select Time Period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)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，得出相应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OutPutTable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的数据</w:t>
      </w:r>
    </w:p>
    <w:p w:rsidR="007F7207" w:rsidRPr="0055081A" w:rsidRDefault="0001483F" w:rsidP="00F3348B">
      <w:pPr>
        <w:ind w:leftChars="50" w:left="2745" w:hangingChars="1650" w:hanging="264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6"/>
          <w:szCs w:val="16"/>
        </w:rPr>
        <w:t xml:space="preserve">    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 xml:space="preserve"> 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 xml:space="preserve"> 2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涉及到源数据表有：</w:t>
      </w:r>
      <w:r w:rsidR="00F3348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nCPAData</w:t>
      </w:r>
      <w:r w:rsidR="00F3348B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F3348B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inSeaRainbowData</w:t>
      </w:r>
      <w:r w:rsidR="00F3348B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F3348B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inHospital2Region</w:t>
      </w:r>
      <w:r w:rsidR="00F3348B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anufacturer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olecule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ack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_Molecule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Quantity_Value</w:t>
      </w:r>
    </w:p>
    <w:bookmarkEnd w:id="10"/>
    <w:bookmarkEnd w:id="11"/>
    <w:p w:rsidR="007F7207" w:rsidRDefault="0001483F" w:rsidP="00CC2129">
      <w:r>
        <w:rPr>
          <w:rFonts w:hint="eastAsia"/>
        </w:rPr>
        <w:lastRenderedPageBreak/>
        <w:t>2</w:t>
      </w:r>
      <w:r w:rsidR="00A023DD">
        <w:rPr>
          <w:rFonts w:hint="eastAsia"/>
        </w:rPr>
        <w:t>.</w:t>
      </w:r>
      <w:r w:rsidR="00A023DD" w:rsidRPr="00A023DD">
        <w:t xml:space="preserve"> </w:t>
      </w:r>
      <w:r w:rsidR="00A023DD" w:rsidRPr="00A023DD">
        <w:rPr>
          <w:rFonts w:hint="eastAsia"/>
        </w:rPr>
        <w:t>Pipeline</w:t>
      </w:r>
      <w:r w:rsidR="00A023DD" w:rsidRPr="00A023DD">
        <w:t xml:space="preserve"> Market</w:t>
      </w:r>
    </w:p>
    <w:p w:rsidR="00CC2129" w:rsidRDefault="00EF4768" w:rsidP="00A023DD">
      <w:pPr>
        <w:widowControl/>
        <w:jc w:val="left"/>
      </w:pPr>
      <w:r>
        <w:object w:dxaOrig="6518" w:dyaOrig="4342">
          <v:shape id="_x0000_i1030" type="#_x0000_t75" style="width:418.5pt;height:312pt" o:ole="">
            <v:imagedata r:id="rId16" o:title=""/>
          </v:shape>
          <o:OLEObject Type="Embed" ProgID="Visio.Drawing.11" ShapeID="_x0000_i1030" DrawAspect="Content" ObjectID="_1413293434" r:id="rId17"/>
        </w:object>
      </w:r>
    </w:p>
    <w:p w:rsidR="00CC2129" w:rsidRDefault="00CC2129" w:rsidP="00CC2129">
      <w:pPr>
        <w:ind w:firstLineChars="50" w:firstLine="9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</w:p>
    <w:p w:rsidR="00CC2129" w:rsidRPr="00197193" w:rsidRDefault="00CC2129" w:rsidP="007616C7">
      <w:pPr>
        <w:ind w:leftChars="50" w:left="1725" w:hangingChars="900" w:hanging="1620"/>
      </w:pP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nCPAData</w:t>
      </w:r>
      <w:bookmarkStart w:id="12" w:name="OLE_LINK13"/>
      <w:bookmarkStart w:id="13" w:name="OLE_LINK14"/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bookmarkEnd w:id="12"/>
      <w:bookmarkEnd w:id="13"/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GEO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Yea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Quart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nth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PA_Cod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ompany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CC2129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inSeaRainbowData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vinc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ity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Hospital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ier</w:t>
      </w:r>
    </w:p>
    <w:p w:rsidR="00CC2129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F07B53">
        <w:rPr>
          <w:rFonts w:ascii="Times New Roman" w:hAnsi="Times New Roman" w:cs="Times New Roman"/>
          <w:noProof/>
          <w:kern w:val="0"/>
          <w:sz w:val="18"/>
          <w:szCs w:val="18"/>
        </w:rPr>
        <w:t>tblPackageXRefHosp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r w:rsidRPr="00F07B53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_Code</w:t>
      </w:r>
    </w:p>
    <w:p w:rsidR="00CC2129" w:rsidRPr="009F263A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tblDataQtrConv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Year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onth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DataMonth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DM</w:t>
      </w:r>
    </w:p>
    <w:p w:rsidR="00CC2129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7734AA">
        <w:rPr>
          <w:rFonts w:ascii="Times New Roman" w:hAnsi="Times New Roman" w:cs="Times New Roman"/>
          <w:noProof/>
          <w:kern w:val="0"/>
          <w:sz w:val="18"/>
          <w:szCs w:val="18"/>
        </w:rPr>
        <w:t>tblPackageXRefHosp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TC_Code</w:t>
      </w:r>
    </w:p>
    <w:p w:rsidR="00CC2129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blHospitalMast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ataSourc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PANam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i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ity</w:t>
      </w:r>
    </w:p>
    <w:p w:rsidR="00CC2129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7734AA">
        <w:rPr>
          <w:rFonts w:ascii="Times New Roman" w:hAnsi="Times New Roman" w:cs="Times New Roman"/>
          <w:noProof/>
          <w:kern w:val="0"/>
          <w:sz w:val="18"/>
          <w:szCs w:val="18"/>
        </w:rPr>
        <w:t>tblHospitalDataRaw</w:t>
      </w:r>
      <w:r w:rsidR="003E32A6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Pakag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DM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CPA_ID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Value</w:t>
      </w:r>
    </w:p>
    <w:p w:rsidR="00CC2129" w:rsidRPr="007734AA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7734AA">
        <w:rPr>
          <w:rFonts w:ascii="Times New Roman" w:hAnsi="Times New Roman" w:cs="Times New Roman"/>
          <w:noProof/>
          <w:kern w:val="0"/>
          <w:sz w:val="18"/>
          <w:szCs w:val="18"/>
        </w:rPr>
        <w:t>tblHospitalList</w:t>
      </w:r>
      <w:r w:rsidR="003E32A6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Hospital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i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ity</w:t>
      </w:r>
    </w:p>
    <w:p w:rsidR="00CC2129" w:rsidRPr="007734AA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7734AA">
        <w:rPr>
          <w:rFonts w:ascii="Times New Roman" w:hAnsi="Times New Roman" w:cs="Times New Roman"/>
          <w:noProof/>
          <w:kern w:val="0"/>
          <w:sz w:val="18"/>
          <w:szCs w:val="18"/>
        </w:rPr>
        <w:t>tblHospitalDataCT</w:t>
      </w:r>
      <w:r w:rsidR="003E32A6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Data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Packag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CPA_ID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onthValue</w:t>
      </w:r>
    </w:p>
    <w:p w:rsidR="00CC2129" w:rsidRDefault="00CC2129" w:rsidP="00CC2129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5E490D">
        <w:rPr>
          <w:rFonts w:ascii="Times New Roman" w:hAnsi="Times New Roman" w:cs="Times New Roman"/>
          <w:noProof/>
          <w:kern w:val="0"/>
          <w:sz w:val="18"/>
          <w:szCs w:val="18"/>
        </w:rPr>
        <w:t>tblQueryToolDriverHosp</w:t>
      </w:r>
      <w:r w:rsidR="003E32A6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kt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ktNam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ATC3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ompany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CC2129" w:rsidRPr="009F263A" w:rsidRDefault="00CC2129" w:rsidP="00CC2129">
      <w:pPr>
        <w:ind w:left="2340" w:hangingChars="1300" w:hanging="2340"/>
        <w:rPr>
          <w:rFonts w:ascii="Times New Roman" w:hAnsi="Times New Roman" w:cs="Times New Roman"/>
          <w:noProof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 xml:space="preserve"> </w:t>
      </w:r>
      <w:r w:rsidRPr="009F263A">
        <w:rPr>
          <w:rFonts w:ascii="Times New Roman" w:hAnsi="Times New Roman" w:cs="Times New Roman"/>
          <w:noProof/>
          <w:kern w:val="0"/>
          <w:sz w:val="18"/>
          <w:szCs w:val="18"/>
        </w:rPr>
        <w:t>tblOutput_Hosp_TA_Master</w:t>
      </w:r>
      <w:r w:rsidR="003E32A6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Data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kt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arketNam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Geo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Hospital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Tier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Class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nthValue</w:t>
      </w:r>
    </w:p>
    <w:p w:rsidR="00CC2129" w:rsidRPr="00197193" w:rsidRDefault="00CC2129" w:rsidP="00CC2129">
      <w:pPr>
        <w:ind w:leftChars="50" w:left="1890" w:hangingChars="850" w:hanging="1785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823CC9">
        <w:rPr>
          <w:rFonts w:ascii="Courier New" w:hAnsi="Courier New" w:cs="Courier New" w:hint="eastAsia"/>
          <w:noProof/>
          <w:kern w:val="0"/>
          <w:szCs w:val="21"/>
        </w:rPr>
        <w:t>说明：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1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选择不同的</w:t>
      </w:r>
      <w:r w:rsidRPr="00823CC9">
        <w:rPr>
          <w:rFonts w:ascii="Courier New" w:hAnsi="Courier New" w:cs="Courier New"/>
          <w:noProof/>
          <w:kern w:val="0"/>
          <w:szCs w:val="21"/>
        </w:rPr>
        <w:t xml:space="preserve"> </w:t>
      </w:r>
      <w:r w:rsidRPr="00197193">
        <w:rPr>
          <w:rFonts w:ascii="Courier New" w:hAnsi="Courier New" w:cs="Courier New"/>
          <w:noProof/>
          <w:kern w:val="0"/>
          <w:sz w:val="18"/>
          <w:szCs w:val="18"/>
        </w:rPr>
        <w:t>O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tput Measurement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（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USD/RMB/Units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）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Interval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(</w:t>
      </w:r>
      <w:r w:rsidR="00107F7D" w:rsidRPr="00107F7D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Quarter 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MAT)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Period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(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x data available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/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Select Time Period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)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，</w:t>
      </w:r>
      <w:r w:rsidRPr="00107F7D">
        <w:rPr>
          <w:rFonts w:asciiTheme="majorEastAsia" w:eastAsiaTheme="majorEastAsia" w:hAnsiTheme="majorEastAsia" w:cs="Times New Roman" w:hint="eastAsia"/>
          <w:noProof/>
          <w:color w:val="000000"/>
          <w:kern w:val="0"/>
          <w:szCs w:val="21"/>
        </w:rPr>
        <w:t>得出相应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OutPutTable</w:t>
      </w:r>
      <w:r w:rsidRPr="00107F7D">
        <w:rPr>
          <w:rFonts w:asciiTheme="majorEastAsia" w:eastAsiaTheme="majorEastAsia" w:hAnsiTheme="majorEastAsia" w:cs="Times New Roman" w:hint="eastAsia"/>
          <w:noProof/>
          <w:color w:val="000000"/>
          <w:kern w:val="0"/>
          <w:szCs w:val="21"/>
        </w:rPr>
        <w:t>的数据</w:t>
      </w:r>
    </w:p>
    <w:p w:rsidR="00CC2129" w:rsidRDefault="00CC2129" w:rsidP="00CC2129">
      <w:pPr>
        <w:ind w:leftChars="50" w:left="2745" w:hangingChars="1650" w:hanging="264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6"/>
          <w:szCs w:val="16"/>
        </w:rPr>
        <w:t xml:space="preserve">    </w:t>
      </w:r>
      <w:r>
        <w:rPr>
          <w:rFonts w:ascii="Courier New" w:hAnsi="Courier New" w:cs="Courier New" w:hint="eastAsia"/>
          <w:noProof/>
          <w:kern w:val="0"/>
          <w:sz w:val="20"/>
          <w:szCs w:val="20"/>
        </w:rPr>
        <w:t xml:space="preserve"> 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 xml:space="preserve"> 2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涉及到源数据表有：</w:t>
      </w:r>
      <w:r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nCPAData</w:t>
      </w:r>
      <w:r w:rsidR="007616C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inSeaRainbowData</w:t>
      </w:r>
      <w:r w:rsidR="007616C7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ipelin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inHospital2Region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anufacturer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olecule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ack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_Molecule</w:t>
      </w:r>
      <w:r w:rsidRPr="001971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197193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Quantity_Value</w:t>
      </w:r>
    </w:p>
    <w:p w:rsidR="007616C7" w:rsidRPr="0055081A" w:rsidRDefault="007616C7" w:rsidP="007616C7">
      <w:pPr>
        <w:ind w:leftChars="50" w:left="3075" w:hangingChars="1650" w:hanging="297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</w:p>
    <w:p w:rsidR="007F7207" w:rsidRDefault="00A55923" w:rsidP="00A023DD">
      <w:pPr>
        <w:widowControl/>
        <w:jc w:val="left"/>
      </w:pPr>
      <w:r>
        <w:rPr>
          <w:rFonts w:hint="eastAsia"/>
        </w:rPr>
        <w:lastRenderedPageBreak/>
        <w:t xml:space="preserve">                                                                       </w:t>
      </w:r>
    </w:p>
    <w:p w:rsidR="007F7207" w:rsidRDefault="007F7207" w:rsidP="00A023DD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b/>
          <w:color w:val="000000"/>
          <w:kern w:val="0"/>
          <w:sz w:val="18"/>
          <w:szCs w:val="18"/>
        </w:rPr>
        <w:t>三、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 w:val="18"/>
          <w:szCs w:val="18"/>
        </w:rPr>
        <w:t>Rx</w:t>
      </w:r>
    </w:p>
    <w:p w:rsidR="00A85F11" w:rsidRDefault="00A85F11" w:rsidP="00A023DD">
      <w:pPr>
        <w:widowControl/>
        <w:jc w:val="left"/>
      </w:pPr>
      <w:r>
        <w:rPr>
          <w:rFonts w:ascii="Times New Roman" w:eastAsia="宋体" w:hAnsi="Times New Roman" w:cs="Times New Roman" w:hint="eastAsia"/>
          <w:b/>
          <w:color w:val="000000"/>
          <w:kern w:val="0"/>
          <w:sz w:val="18"/>
          <w:szCs w:val="18"/>
        </w:rPr>
        <w:t xml:space="preserve"> </w:t>
      </w:r>
      <w:r>
        <w:object w:dxaOrig="6405" w:dyaOrig="4325">
          <v:shape id="_x0000_i1031" type="#_x0000_t75" style="width:419.25pt;height:297pt" o:ole="">
            <v:imagedata r:id="rId18" o:title=""/>
          </v:shape>
          <o:OLEObject Type="Embed" ProgID="Visio.Drawing.11" ShapeID="_x0000_i1031" DrawAspect="Content" ObjectID="_1413293435" r:id="rId19"/>
        </w:object>
      </w:r>
    </w:p>
    <w:p w:rsidR="007616C7" w:rsidRDefault="007616C7" w:rsidP="007616C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inRx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Area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ate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epartment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="00425F93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425F93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="00425F93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425F93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="00425F93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Rx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425F93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Sales</w:t>
      </w:r>
    </w:p>
    <w:p w:rsidR="00425F93" w:rsidRDefault="00425F93" w:rsidP="007616C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blProductList_Rx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RxProduct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</w:p>
    <w:p w:rsidR="00425F93" w:rsidRDefault="00425F93" w:rsidP="007616C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blCityRx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ity</w:t>
      </w:r>
    </w:p>
    <w:p w:rsidR="00425F93" w:rsidRDefault="00425F93" w:rsidP="007616C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blRxDepartment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epartment</w:t>
      </w:r>
    </w:p>
    <w:p w:rsidR="00425F93" w:rsidRDefault="00425F93" w:rsidP="007616C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blRxProcessedRaw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Geo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Q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epartment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Rx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Sales</w:t>
      </w:r>
    </w:p>
    <w:p w:rsidR="008B250B" w:rsidRDefault="00425F93" w:rsidP="008B250B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5E490D">
        <w:rPr>
          <w:rFonts w:ascii="Times New Roman" w:hAnsi="Times New Roman" w:cs="Times New Roman"/>
          <w:noProof/>
          <w:kern w:val="0"/>
          <w:sz w:val="18"/>
          <w:szCs w:val="18"/>
        </w:rPr>
        <w:t>tblQueryToolDriver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Rx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ktTyp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MktName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ATC3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Class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、</w:t>
      </w:r>
      <w:r w:rsidR="008B250B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lecule</w:t>
      </w:r>
      <w:r w:rsidR="008B250B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8B250B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roduct</w:t>
      </w:r>
      <w:r w:rsidR="008B250B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8B250B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 w:rsidR="008B250B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8B250B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Company</w:t>
      </w:r>
      <w:r w:rsidR="008B250B" w:rsidRPr="005118DE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8B250B" w:rsidRPr="005118DE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Manufacturer</w:t>
      </w:r>
    </w:p>
    <w:p w:rsidR="00425F93" w:rsidRDefault="008B250B" w:rsidP="007616C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tblRxProcessedRawCT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：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ataTyp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Geo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Department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Package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MonthValue</w:t>
      </w:r>
    </w:p>
    <w:p w:rsidR="008B250B" w:rsidRPr="008B250B" w:rsidRDefault="008B250B" w:rsidP="008B250B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8B250B">
        <w:rPr>
          <w:rFonts w:ascii="Times New Roman" w:hAnsi="Times New Roman" w:cs="Times New Roman"/>
          <w:noProof/>
          <w:kern w:val="0"/>
          <w:sz w:val="18"/>
          <w:szCs w:val="18"/>
        </w:rPr>
        <w:t>tblOutput_Rx_TA_Master</w:t>
      </w:r>
      <w:r>
        <w:rPr>
          <w:rFonts w:ascii="Times New Roman" w:hAnsi="Times New Roman" w:cs="Times New Roman" w:hint="eastAsia"/>
          <w:noProof/>
          <w:kern w:val="0"/>
          <w:sz w:val="18"/>
          <w:szCs w:val="18"/>
        </w:rPr>
        <w:t>：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包含所有信息的总表</w:t>
      </w:r>
    </w:p>
    <w:p w:rsidR="00425F93" w:rsidRPr="007616C7" w:rsidRDefault="00425F93" w:rsidP="007616C7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</w:p>
    <w:p w:rsidR="007616C7" w:rsidRDefault="007616C7" w:rsidP="007616C7">
      <w:pPr>
        <w:ind w:leftChars="50" w:left="1465" w:hangingChars="850" w:hanging="136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</w:p>
    <w:p w:rsidR="00A85F11" w:rsidRDefault="00A85F11" w:rsidP="007616C7">
      <w:pPr>
        <w:ind w:leftChars="50" w:left="1890" w:hangingChars="850" w:hanging="1785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  <w:r w:rsidRPr="00823CC9">
        <w:rPr>
          <w:rFonts w:ascii="Courier New" w:hAnsi="Courier New" w:cs="Courier New" w:hint="eastAsia"/>
          <w:noProof/>
          <w:kern w:val="0"/>
          <w:szCs w:val="21"/>
        </w:rPr>
        <w:t>说明：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1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选择不同的</w:t>
      </w:r>
      <w:r w:rsidRPr="00823CC9">
        <w:rPr>
          <w:rFonts w:ascii="Courier New" w:hAnsi="Courier New" w:cs="Courier New"/>
          <w:noProof/>
          <w:kern w:val="0"/>
          <w:szCs w:val="21"/>
        </w:rPr>
        <w:t xml:space="preserve"> 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Measurement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/RMB/Rx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Interval(6Months/MAT)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Period(Max data available/ Select Time Period)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，</w:t>
      </w:r>
      <w:r w:rsidRPr="008B250B">
        <w:rPr>
          <w:rFonts w:ascii="Times New Roman" w:hAnsi="Times New Roman" w:cs="Times New Roman"/>
          <w:noProof/>
          <w:color w:val="000000"/>
          <w:kern w:val="0"/>
          <w:szCs w:val="21"/>
        </w:rPr>
        <w:t>得出相应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Table</w:t>
      </w:r>
      <w:r w:rsidRPr="008B250B">
        <w:rPr>
          <w:rFonts w:ascii="Times New Roman" w:hAnsi="Times New Roman" w:cs="Times New Roman"/>
          <w:noProof/>
          <w:color w:val="000000"/>
          <w:kern w:val="0"/>
          <w:szCs w:val="21"/>
        </w:rPr>
        <w:t>的数据</w:t>
      </w:r>
    </w:p>
    <w:p w:rsidR="00A85F11" w:rsidRDefault="00A85F11" w:rsidP="00A85F11">
      <w:pPr>
        <w:ind w:leftChars="50" w:left="1785" w:hangingChars="1050" w:hanging="1680"/>
        <w:rPr>
          <w:rFonts w:ascii="Times New Roman" w:hAnsi="Times New Roman" w:cs="Times New Roman"/>
          <w:noProof/>
          <w:color w:val="00000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6"/>
          <w:szCs w:val="16"/>
        </w:rPr>
        <w:t xml:space="preserve">    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 xml:space="preserve">  2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涉及到源数据表有：</w:t>
      </w:r>
      <w:r w:rsidR="00B83D0F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inRx</w:t>
      </w:r>
      <w:r w:rsidR="00B83D0F"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 xml:space="preserve"> </w:t>
      </w:r>
      <w:r w:rsidR="00B83D0F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City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anufacturer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Molecule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ack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Product_Molecule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8B250B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Dim_Quantity_Value</w:t>
      </w:r>
    </w:p>
    <w:p w:rsidR="00A85F11" w:rsidRDefault="00A85F11" w:rsidP="00A023DD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</w:p>
    <w:p w:rsidR="00F10F16" w:rsidRDefault="00F10F16" w:rsidP="00A023DD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</w:p>
    <w:p w:rsidR="00F10F16" w:rsidRDefault="00F10F16" w:rsidP="00A023DD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</w:p>
    <w:p w:rsidR="00F10F16" w:rsidRDefault="00F10F16" w:rsidP="00A023DD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</w:p>
    <w:p w:rsidR="00F10F16" w:rsidRDefault="00F10F16" w:rsidP="00A023DD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  <w:r>
        <w:rPr>
          <w:rFonts w:ascii="Times New Roman" w:eastAsia="宋体" w:hAnsi="Times New Roman" w:cs="Times New Roman" w:hint="eastAsia"/>
          <w:b/>
          <w:color w:val="000000"/>
          <w:kern w:val="0"/>
          <w:sz w:val="18"/>
          <w:szCs w:val="18"/>
        </w:rPr>
        <w:lastRenderedPageBreak/>
        <w:t>四、</w:t>
      </w:r>
      <w:r>
        <w:rPr>
          <w:rFonts w:ascii="Times New Roman" w:eastAsia="宋体" w:hAnsi="Times New Roman" w:cs="Times New Roman" w:hint="eastAsia"/>
          <w:b/>
          <w:color w:val="000000"/>
          <w:kern w:val="0"/>
          <w:sz w:val="18"/>
          <w:szCs w:val="18"/>
        </w:rPr>
        <w:t>HKAPI</w:t>
      </w:r>
    </w:p>
    <w:p w:rsidR="00C6355C" w:rsidRDefault="00C6355C" w:rsidP="00A023DD">
      <w:pPr>
        <w:widowControl/>
        <w:jc w:val="left"/>
        <w:rPr>
          <w:rFonts w:ascii="Times New Roman" w:eastAsia="宋体" w:hAnsi="Times New Roman" w:cs="Times New Roman"/>
          <w:b/>
          <w:color w:val="000000"/>
          <w:kern w:val="0"/>
          <w:sz w:val="18"/>
          <w:szCs w:val="18"/>
        </w:rPr>
      </w:pPr>
    </w:p>
    <w:p w:rsidR="00C6355C" w:rsidRDefault="00EF4768" w:rsidP="00A023DD">
      <w:pPr>
        <w:widowControl/>
        <w:jc w:val="left"/>
      </w:pPr>
      <w:r>
        <w:object w:dxaOrig="8672" w:dyaOrig="4193">
          <v:shape id="_x0000_i1032" type="#_x0000_t75" style="width:423pt;height:312.75pt" o:ole="">
            <v:imagedata r:id="rId20" o:title=""/>
          </v:shape>
          <o:OLEObject Type="Embed" ProgID="Visio.Drawing.11" ShapeID="_x0000_i1032" DrawAspect="Content" ObjectID="_1413293436" r:id="rId21"/>
        </w:object>
      </w:r>
    </w:p>
    <w:p w:rsidR="00823CC9" w:rsidRDefault="00823CC9" w:rsidP="00A023DD">
      <w:pPr>
        <w:widowControl/>
        <w:jc w:val="left"/>
      </w:pPr>
    </w:p>
    <w:p w:rsidR="00B83D0F" w:rsidRPr="008D4C0A" w:rsidRDefault="00B83D0F" w:rsidP="00B83D0F">
      <w:pPr>
        <w:ind w:leftChars="50" w:left="1635" w:hangingChars="850" w:hanging="1530"/>
        <w:rPr>
          <w:rFonts w:ascii="Times New Roman" w:hAnsi="Times New Roman" w:cs="Times New Roman"/>
          <w:sz w:val="18"/>
          <w:szCs w:val="18"/>
        </w:rPr>
      </w:pP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nHKAPI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Compa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nyName</w:t>
      </w:r>
      <w:proofErr w:type="spellEnd"/>
      <w:r w:rsidRPr="008D4C0A">
        <w:rPr>
          <w:rFonts w:ascii="Times New Roman" w:hAnsi="Times New Roman" w:cs="Times New Roman"/>
          <w:sz w:val="18"/>
          <w:szCs w:val="18"/>
        </w:rPr>
        <w:t>、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ProductName</w:t>
      </w:r>
      <w:proofErr w:type="spellEnd"/>
      <w:r w:rsidRPr="008D4C0A">
        <w:rPr>
          <w:rFonts w:ascii="Times New Roman" w:hAnsi="Times New Roman" w:cs="Times New Roman"/>
          <w:sz w:val="18"/>
          <w:szCs w:val="18"/>
        </w:rPr>
        <w:t>、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QuarterValue</w:t>
      </w:r>
      <w:proofErr w:type="spellEnd"/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HKAPIMaster_RMB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Company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Product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Data</w:t>
      </w:r>
      <w:bookmarkStart w:id="14" w:name="OLE_LINK17"/>
      <w:bookmarkStart w:id="15" w:name="OLE_LINK18"/>
      <w:r w:rsidRPr="008D4C0A">
        <w:rPr>
          <w:rFonts w:ascii="Times New Roman" w:hAnsi="Times New Roman" w:cs="Times New Roman"/>
          <w:sz w:val="18"/>
          <w:szCs w:val="18"/>
        </w:rPr>
        <w:t>Quarter</w:t>
      </w:r>
      <w:bookmarkEnd w:id="14"/>
      <w:bookmarkEnd w:id="15"/>
      <w:r w:rsidRPr="008D4C0A">
        <w:rPr>
          <w:rFonts w:ascii="Times New Roman" w:hAnsi="Times New Roman" w:cs="Times New Roman"/>
          <w:sz w:val="18"/>
          <w:szCs w:val="18"/>
        </w:rPr>
        <w:t>、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SalesRMB</w:t>
      </w:r>
      <w:proofErr w:type="spellEnd"/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HKAPIMaster_USD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Company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Product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Data</w:t>
      </w:r>
      <w:r w:rsidRPr="008D4C0A">
        <w:rPr>
          <w:rFonts w:ascii="Times New Roman" w:hAnsi="Times New Roman" w:cs="Times New Roman"/>
          <w:sz w:val="18"/>
          <w:szCs w:val="18"/>
        </w:rPr>
        <w:t>Quarter</w:t>
      </w:r>
      <w:r w:rsidRPr="008D4C0A">
        <w:rPr>
          <w:rFonts w:ascii="Times New Roman" w:hAnsi="Times New Roman" w:cs="Times New Roman"/>
          <w:sz w:val="18"/>
          <w:szCs w:val="18"/>
        </w:rPr>
        <w:t>、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SalesUSD</w:t>
      </w:r>
      <w:proofErr w:type="spellEnd"/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HKAPIDataMaster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Company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Product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Data</w:t>
      </w:r>
      <w:r w:rsidRPr="008D4C0A">
        <w:rPr>
          <w:rFonts w:ascii="Times New Roman" w:hAnsi="Times New Roman" w:cs="Times New Roman"/>
          <w:sz w:val="18"/>
          <w:szCs w:val="18"/>
        </w:rPr>
        <w:t>Quarter</w:t>
      </w:r>
      <w:r w:rsidRPr="008D4C0A">
        <w:rPr>
          <w:rFonts w:ascii="Times New Roman" w:hAnsi="Times New Roman" w:cs="Times New Roman"/>
          <w:sz w:val="18"/>
          <w:szCs w:val="18"/>
        </w:rPr>
        <w:t>、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SalesRMB</w:t>
      </w:r>
      <w:proofErr w:type="spellEnd"/>
      <w:r w:rsidRPr="008D4C0A">
        <w:rPr>
          <w:rFonts w:ascii="Times New Roman" w:hAnsi="Times New Roman" w:cs="Times New Roman"/>
          <w:sz w:val="18"/>
          <w:szCs w:val="18"/>
        </w:rPr>
        <w:t>、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SalesUSD</w:t>
      </w:r>
      <w:proofErr w:type="spellEnd"/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Period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Data</w:t>
      </w:r>
      <w:r w:rsidRPr="008D4C0A">
        <w:rPr>
          <w:rFonts w:ascii="Times New Roman" w:hAnsi="Times New Roman" w:cs="Times New Roman"/>
          <w:sz w:val="18"/>
          <w:szCs w:val="18"/>
        </w:rPr>
        <w:t>Quarter</w:t>
      </w:r>
      <w:r w:rsidRPr="008D4C0A">
        <w:rPr>
          <w:rFonts w:ascii="Times New Roman" w:hAnsi="Times New Roman" w:cs="Times New Roman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V</w:t>
      </w:r>
      <w:r w:rsidRPr="008D4C0A">
        <w:rPr>
          <w:rFonts w:ascii="Times New Roman" w:hAnsi="Times New Roman" w:cs="Times New Roman"/>
          <w:sz w:val="18"/>
          <w:szCs w:val="18"/>
        </w:rPr>
        <w:t>Quarter</w:t>
      </w:r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CompanyProductList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Company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Product</w:t>
      </w:r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HKAPICompanyList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 xml:space="preserve">Company </w:t>
      </w:r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noProof/>
          <w:kern w:val="0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HKAPI_QTR_RMB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Company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Product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V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QuarterSales</w:t>
      </w:r>
      <w:proofErr w:type="spellEnd"/>
      <w:r w:rsidRPr="008D4C0A">
        <w:rPr>
          <w:rFonts w:ascii="Times New Roman" w:hAnsi="Times New Roman" w:cs="Times New Roman"/>
          <w:sz w:val="18"/>
          <w:szCs w:val="18"/>
        </w:rPr>
        <w:t>（</w:t>
      </w:r>
      <w:r w:rsidRPr="008D4C0A">
        <w:rPr>
          <w:rFonts w:ascii="Times New Roman" w:hAnsi="Times New Roman" w:cs="Times New Roman"/>
          <w:sz w:val="18"/>
          <w:szCs w:val="18"/>
        </w:rPr>
        <w:t>RMB</w:t>
      </w:r>
      <w:r w:rsidRPr="008D4C0A">
        <w:rPr>
          <w:rFonts w:ascii="Times New Roman" w:hAnsi="Times New Roman" w:cs="Times New Roman"/>
          <w:sz w:val="18"/>
          <w:szCs w:val="18"/>
        </w:rPr>
        <w:t>）</w:t>
      </w:r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HKAPI_QTR_USD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Company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Product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V</w:t>
      </w:r>
      <w:proofErr w:type="spellStart"/>
      <w:r w:rsidRPr="008D4C0A">
        <w:rPr>
          <w:rFonts w:ascii="Times New Roman" w:hAnsi="Times New Roman" w:cs="Times New Roman"/>
          <w:sz w:val="18"/>
          <w:szCs w:val="18"/>
        </w:rPr>
        <w:t>QuarterSales</w:t>
      </w:r>
      <w:proofErr w:type="spellEnd"/>
      <w:r w:rsidRPr="008D4C0A">
        <w:rPr>
          <w:rFonts w:ascii="Times New Roman" w:hAnsi="Times New Roman" w:cs="Times New Roman"/>
          <w:sz w:val="18"/>
          <w:szCs w:val="18"/>
        </w:rPr>
        <w:t>（</w:t>
      </w:r>
      <w:r w:rsidRPr="008D4C0A">
        <w:rPr>
          <w:rFonts w:ascii="Times New Roman" w:hAnsi="Times New Roman" w:cs="Times New Roman"/>
          <w:sz w:val="18"/>
          <w:szCs w:val="18"/>
        </w:rPr>
        <w:t>USD</w:t>
      </w:r>
      <w:r w:rsidRPr="008D4C0A">
        <w:rPr>
          <w:rFonts w:ascii="Times New Roman" w:hAnsi="Times New Roman" w:cs="Times New Roman"/>
          <w:sz w:val="18"/>
          <w:szCs w:val="18"/>
        </w:rPr>
        <w:t>）</w:t>
      </w:r>
    </w:p>
    <w:p w:rsidR="00122A5E" w:rsidRPr="008D4C0A" w:rsidRDefault="00122A5E" w:rsidP="008D4C0A">
      <w:pPr>
        <w:ind w:leftChars="50" w:left="1635" w:hangingChars="850" w:hanging="153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>tblOutput_HKAPI</w:t>
      </w:r>
      <w:r w:rsidRPr="008D4C0A">
        <w:rPr>
          <w:rFonts w:ascii="Times New Roman" w:hAnsi="Courier New" w:cs="Times New Roman"/>
          <w:noProof/>
          <w:kern w:val="0"/>
          <w:sz w:val="18"/>
          <w:szCs w:val="18"/>
        </w:rPr>
        <w:t>：</w:t>
      </w:r>
      <w:r w:rsidR="008D4C0A" w:rsidRPr="008D4C0A">
        <w:rPr>
          <w:rFonts w:ascii="Times New Roman" w:hAnsi="Times New Roman" w:cs="Times New Roman"/>
          <w:noProof/>
          <w:kern w:val="0"/>
          <w:sz w:val="18"/>
          <w:szCs w:val="18"/>
        </w:rPr>
        <w:t>Company</w:t>
      </w:r>
      <w:r w:rsidR="008D4C0A"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="008D4C0A" w:rsidRPr="008D4C0A">
        <w:rPr>
          <w:rFonts w:ascii="Times New Roman" w:hAnsi="Times New Roman" w:cs="Times New Roman"/>
          <w:noProof/>
          <w:kern w:val="0"/>
          <w:sz w:val="18"/>
          <w:szCs w:val="18"/>
        </w:rPr>
        <w:t>Product</w:t>
      </w:r>
      <w:r w:rsidR="008D4C0A" w:rsidRPr="008D4C0A">
        <w:rPr>
          <w:rFonts w:ascii="Times New Roman" w:hAnsi="Courier New" w:cs="Times New Roman"/>
          <w:noProof/>
          <w:kern w:val="0"/>
          <w:sz w:val="18"/>
          <w:szCs w:val="18"/>
        </w:rPr>
        <w:t>、</w:t>
      </w:r>
      <w:r w:rsidR="008D4C0A" w:rsidRPr="008D4C0A">
        <w:rPr>
          <w:rFonts w:ascii="Times New Roman" w:hAnsi="Times New Roman" w:cs="Times New Roman"/>
          <w:sz w:val="18"/>
          <w:szCs w:val="18"/>
        </w:rPr>
        <w:t>Quarter</w:t>
      </w:r>
      <w:r w:rsidR="008D4C0A" w:rsidRPr="008D4C0A">
        <w:rPr>
          <w:rFonts w:ascii="Times New Roman" w:hAnsi="Times New Roman" w:cs="Times New Roman"/>
          <w:sz w:val="18"/>
          <w:szCs w:val="18"/>
        </w:rPr>
        <w:t>、</w:t>
      </w:r>
      <w:r w:rsidR="008D4C0A" w:rsidRPr="008D4C0A">
        <w:rPr>
          <w:rFonts w:ascii="Times New Roman" w:hAnsi="Times New Roman" w:cs="Times New Roman"/>
          <w:sz w:val="18"/>
          <w:szCs w:val="18"/>
        </w:rPr>
        <w:t>MAT</w:t>
      </w:r>
    </w:p>
    <w:p w:rsidR="00823CC9" w:rsidRPr="008D4C0A" w:rsidRDefault="00823CC9" w:rsidP="00823CC9">
      <w:pPr>
        <w:ind w:leftChars="50" w:left="1890" w:hangingChars="850" w:hanging="1785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  <w:r w:rsidRPr="00823CC9">
        <w:rPr>
          <w:rFonts w:ascii="Courier New" w:hAnsi="Courier New" w:cs="Courier New" w:hint="eastAsia"/>
          <w:noProof/>
          <w:kern w:val="0"/>
          <w:szCs w:val="21"/>
        </w:rPr>
        <w:t>说明：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1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选择不同的</w:t>
      </w:r>
      <w:r w:rsidRPr="008D4C0A">
        <w:rPr>
          <w:rFonts w:ascii="Times New Roman" w:hAnsi="Times New Roman" w:cs="Times New Roman"/>
          <w:noProof/>
          <w:kern w:val="0"/>
          <w:sz w:val="18"/>
          <w:szCs w:val="18"/>
        </w:rPr>
        <w:t xml:space="preserve"> 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Measurement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（</w:t>
      </w:r>
      <w:r w:rsidR="00B83D0F"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USD/RMB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）、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Interval(</w:t>
      </w:r>
      <w:bookmarkStart w:id="16" w:name="OLE_LINK15"/>
      <w:bookmarkStart w:id="17" w:name="OLE_LINK16"/>
      <w:r w:rsidR="00B83D0F" w:rsidRPr="008D4C0A">
        <w:rPr>
          <w:rFonts w:ascii="Times New Roman" w:hAnsi="Times New Roman" w:cs="Times New Roman"/>
          <w:b/>
          <w:bCs/>
          <w:color w:val="333333"/>
          <w:sz w:val="18"/>
          <w:szCs w:val="18"/>
        </w:rPr>
        <w:t xml:space="preserve">Quarter </w:t>
      </w:r>
      <w:bookmarkEnd w:id="16"/>
      <w:bookmarkEnd w:id="17"/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/MAT)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、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 Time Period(Max data available/ Select Time Period)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，</w:t>
      </w:r>
      <w:r w:rsidRPr="008D4C0A">
        <w:rPr>
          <w:rFonts w:ascii="Times New Roman" w:hAnsi="Times New Roman" w:cs="Times New Roman"/>
          <w:noProof/>
          <w:color w:val="000000"/>
          <w:kern w:val="0"/>
          <w:szCs w:val="21"/>
        </w:rPr>
        <w:t>得出相应</w:t>
      </w:r>
      <w:r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OutPutTable</w:t>
      </w:r>
      <w:r w:rsidRPr="008D4C0A">
        <w:rPr>
          <w:rFonts w:ascii="Times New Roman" w:hAnsi="Times New Roman" w:cs="Times New Roman"/>
          <w:noProof/>
          <w:color w:val="000000"/>
          <w:kern w:val="0"/>
          <w:szCs w:val="21"/>
        </w:rPr>
        <w:t>的数据</w:t>
      </w:r>
    </w:p>
    <w:p w:rsidR="00F10F16" w:rsidRDefault="00823CC9" w:rsidP="00EF4768">
      <w:pPr>
        <w:ind w:leftChars="50" w:left="1865" w:hangingChars="1100" w:hanging="1760"/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</w:pPr>
      <w:r>
        <w:rPr>
          <w:rFonts w:ascii="Times New Roman" w:hAnsi="Times New Roman" w:cs="Times New Roman" w:hint="eastAsia"/>
          <w:noProof/>
          <w:color w:val="000000"/>
          <w:kern w:val="0"/>
          <w:sz w:val="16"/>
          <w:szCs w:val="16"/>
        </w:rPr>
        <w:t xml:space="preserve">  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 xml:space="preserve">    2.</w:t>
      </w:r>
      <w:r w:rsidRPr="00823CC9">
        <w:rPr>
          <w:rFonts w:ascii="Courier New" w:hAnsi="Courier New" w:cs="Courier New" w:hint="eastAsia"/>
          <w:noProof/>
          <w:kern w:val="0"/>
          <w:szCs w:val="21"/>
        </w:rPr>
        <w:t>涉及到源数据表有：</w:t>
      </w:r>
      <w:r w:rsidR="008D4C0A"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inHKAPI</w:t>
      </w:r>
      <w:r w:rsidR="008D4C0A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8D4C0A"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HKAPI</w:t>
      </w:r>
      <w:r w:rsidR="008D4C0A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8D4C0A"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HKAPI</w:t>
      </w:r>
      <w:r w:rsidR="008D4C0A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CompanyName</w:t>
      </w:r>
      <w:r w:rsidR="008D4C0A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8D4C0A"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HKAPI</w:t>
      </w:r>
      <w:r w:rsidR="008D4C0A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DataMaster</w:t>
      </w:r>
      <w:r w:rsidR="008D4C0A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、</w:t>
      </w:r>
      <w:r w:rsidR="008D4C0A" w:rsidRPr="008D4C0A"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  <w:t>HKAPI</w:t>
      </w:r>
      <w:r w:rsidR="008D4C0A">
        <w:rPr>
          <w:rFonts w:ascii="Times New Roman" w:hAnsi="Times New Roman" w:cs="Times New Roman" w:hint="eastAsia"/>
          <w:noProof/>
          <w:color w:val="000000"/>
          <w:kern w:val="0"/>
          <w:sz w:val="18"/>
          <w:szCs w:val="18"/>
        </w:rPr>
        <w:t>_Period</w:t>
      </w:r>
    </w:p>
    <w:p w:rsidR="00A008D7" w:rsidRPr="00EF4768" w:rsidRDefault="00A008D7" w:rsidP="00A008D7">
      <w:pPr>
        <w:ind w:leftChars="50" w:left="2085" w:hangingChars="1100" w:hanging="1980"/>
        <w:rPr>
          <w:rFonts w:ascii="Times New Roman" w:hAnsi="Times New Roman" w:cs="Times New Roman"/>
          <w:noProof/>
          <w:color w:val="000000"/>
          <w:kern w:val="0"/>
          <w:sz w:val="18"/>
          <w:szCs w:val="18"/>
        </w:rPr>
      </w:pPr>
    </w:p>
    <w:sectPr w:rsidR="00A008D7" w:rsidRPr="00EF4768" w:rsidSect="005049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7661C4E"/>
    <w:multiLevelType w:val="hybridMultilevel"/>
    <w:tmpl w:val="62B41686"/>
    <w:lvl w:ilvl="0" w:tplc="511027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CC329F0"/>
    <w:multiLevelType w:val="hybridMultilevel"/>
    <w:tmpl w:val="0A469860"/>
    <w:lvl w:ilvl="0" w:tplc="E12C03EE">
      <w:start w:val="1"/>
      <w:numFmt w:val="lowerLetter"/>
      <w:lvlText w:val="%1．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>
    <w:nsid w:val="4F966247"/>
    <w:multiLevelType w:val="hybridMultilevel"/>
    <w:tmpl w:val="02F8356C"/>
    <w:lvl w:ilvl="0" w:tplc="CF8CAE26">
      <w:start w:val="1"/>
      <w:numFmt w:val="decimal"/>
      <w:lvlText w:val="（%1）"/>
      <w:lvlJc w:val="left"/>
      <w:pPr>
        <w:ind w:left="108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578D7630"/>
    <w:multiLevelType w:val="hybridMultilevel"/>
    <w:tmpl w:val="EE362A92"/>
    <w:lvl w:ilvl="0" w:tplc="B77476EE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5E133D97"/>
    <w:multiLevelType w:val="hybridMultilevel"/>
    <w:tmpl w:val="CA48CB26"/>
    <w:lvl w:ilvl="0" w:tplc="91560E9C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 w:hint="default"/>
        <w:b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6AA567D"/>
    <w:multiLevelType w:val="hybridMultilevel"/>
    <w:tmpl w:val="E6EC82B4"/>
    <w:lvl w:ilvl="0" w:tplc="B4F6B33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76530CCE"/>
    <w:multiLevelType w:val="hybridMultilevel"/>
    <w:tmpl w:val="A886B41C"/>
    <w:lvl w:ilvl="0" w:tplc="229894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7B2B76FB"/>
    <w:multiLevelType w:val="hybridMultilevel"/>
    <w:tmpl w:val="74880A42"/>
    <w:lvl w:ilvl="0" w:tplc="713A2AE8">
      <w:start w:val="1"/>
      <w:numFmt w:val="lowerLetter"/>
      <w:lvlText w:val="%1．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6"/>
  </w:num>
  <w:num w:numId="5">
    <w:abstractNumId w:val="5"/>
  </w:num>
  <w:num w:numId="6">
    <w:abstractNumId w:val="3"/>
  </w:num>
  <w:num w:numId="7">
    <w:abstractNumId w:val="7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27EF6"/>
    <w:rsid w:val="000067D1"/>
    <w:rsid w:val="0001483F"/>
    <w:rsid w:val="00041FBC"/>
    <w:rsid w:val="00055F08"/>
    <w:rsid w:val="00064E3B"/>
    <w:rsid w:val="000C16E0"/>
    <w:rsid w:val="00107F7D"/>
    <w:rsid w:val="00122A5E"/>
    <w:rsid w:val="001853F3"/>
    <w:rsid w:val="00197193"/>
    <w:rsid w:val="001A7123"/>
    <w:rsid w:val="001E6AF3"/>
    <w:rsid w:val="002372C1"/>
    <w:rsid w:val="002767F3"/>
    <w:rsid w:val="002A74B8"/>
    <w:rsid w:val="00327891"/>
    <w:rsid w:val="00367D6F"/>
    <w:rsid w:val="00370F32"/>
    <w:rsid w:val="003C5B0D"/>
    <w:rsid w:val="003E32A6"/>
    <w:rsid w:val="003F13C5"/>
    <w:rsid w:val="00425F93"/>
    <w:rsid w:val="00434122"/>
    <w:rsid w:val="004349DA"/>
    <w:rsid w:val="005049AB"/>
    <w:rsid w:val="005118DE"/>
    <w:rsid w:val="0055081A"/>
    <w:rsid w:val="0058458C"/>
    <w:rsid w:val="005C7EA3"/>
    <w:rsid w:val="005E19EA"/>
    <w:rsid w:val="005E490D"/>
    <w:rsid w:val="00615120"/>
    <w:rsid w:val="00616F7A"/>
    <w:rsid w:val="00634642"/>
    <w:rsid w:val="00636AE5"/>
    <w:rsid w:val="0064208B"/>
    <w:rsid w:val="006665BD"/>
    <w:rsid w:val="00681416"/>
    <w:rsid w:val="00743C69"/>
    <w:rsid w:val="007616C7"/>
    <w:rsid w:val="007734AA"/>
    <w:rsid w:val="007B1EA1"/>
    <w:rsid w:val="007D15FC"/>
    <w:rsid w:val="007F6E39"/>
    <w:rsid w:val="007F7207"/>
    <w:rsid w:val="00817C11"/>
    <w:rsid w:val="00823CC9"/>
    <w:rsid w:val="008B1B92"/>
    <w:rsid w:val="008B250B"/>
    <w:rsid w:val="008D4C0A"/>
    <w:rsid w:val="008E6061"/>
    <w:rsid w:val="009102E1"/>
    <w:rsid w:val="009320D7"/>
    <w:rsid w:val="009C5400"/>
    <w:rsid w:val="009D1275"/>
    <w:rsid w:val="009F04FF"/>
    <w:rsid w:val="009F263A"/>
    <w:rsid w:val="00A008D7"/>
    <w:rsid w:val="00A023DD"/>
    <w:rsid w:val="00A55923"/>
    <w:rsid w:val="00A77F5E"/>
    <w:rsid w:val="00A85F11"/>
    <w:rsid w:val="00A86DB0"/>
    <w:rsid w:val="00AE7088"/>
    <w:rsid w:val="00B33B16"/>
    <w:rsid w:val="00B83D0F"/>
    <w:rsid w:val="00BC103D"/>
    <w:rsid w:val="00BD57D5"/>
    <w:rsid w:val="00C024C0"/>
    <w:rsid w:val="00C6355C"/>
    <w:rsid w:val="00CB31E2"/>
    <w:rsid w:val="00CC2129"/>
    <w:rsid w:val="00CE0BD2"/>
    <w:rsid w:val="00D1059C"/>
    <w:rsid w:val="00D73543"/>
    <w:rsid w:val="00D9290A"/>
    <w:rsid w:val="00D936D9"/>
    <w:rsid w:val="00DB10B0"/>
    <w:rsid w:val="00DD57BD"/>
    <w:rsid w:val="00E87EEC"/>
    <w:rsid w:val="00EA4F7D"/>
    <w:rsid w:val="00EF4768"/>
    <w:rsid w:val="00F07B53"/>
    <w:rsid w:val="00F10F16"/>
    <w:rsid w:val="00F27EF6"/>
    <w:rsid w:val="00F3348B"/>
    <w:rsid w:val="00FE23A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27EF6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9290A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634642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34642"/>
    <w:rPr>
      <w:rFonts w:ascii="Tahoma" w:hAnsi="Tahoma" w:cs="Tahoma"/>
      <w:sz w:val="16"/>
      <w:szCs w:val="16"/>
    </w:rPr>
  </w:style>
  <w:style w:type="character" w:customStyle="1" w:styleId="lbltitle1">
    <w:name w:val="lbltitle1"/>
    <w:basedOn w:val="DefaultParagraphFont"/>
    <w:rsid w:val="008B1B92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D2EE1EB-71F6-421A-9FBB-C1BD6BB67F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7</TotalTime>
  <Pages>8</Pages>
  <Words>1223</Words>
  <Characters>6976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.zhangbo</dc:creator>
  <cp:keywords/>
  <dc:description/>
  <cp:lastModifiedBy>zhan.zhangbo</cp:lastModifiedBy>
  <cp:revision>47</cp:revision>
  <dcterms:created xsi:type="dcterms:W3CDTF">2012-09-14T08:32:00Z</dcterms:created>
  <dcterms:modified xsi:type="dcterms:W3CDTF">2012-11-01T08:44:00Z</dcterms:modified>
</cp:coreProperties>
</file>